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sldIdLst>
    <p:sldId id="256" r:id="rId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11"/>
    <p:restoredTop sz="96405"/>
  </p:normalViewPr>
  <p:slideViewPr>
    <p:cSldViewPr snapToGrid="0" snapToObjects="1">
      <p:cViewPr varScale="1">
        <p:scale>
          <a:sx n="131" d="100"/>
          <a:sy n="131" d="100"/>
        </p:scale>
        <p:origin x="376" y="1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42C24B4-8B8C-8546-DA47-E869AC9D65F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EC309D30-AB27-6266-A672-56C33BCC3BC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kumimoji="1"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8E4C944-D601-F0DF-F276-A4021FE5917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932069-48FB-6E4D-8F07-E4F34A96E28E}" type="datetimeFigureOut">
              <a:rPr kumimoji="1" lang="zh-CN" altLang="en-US" smtClean="0"/>
              <a:t>2023/3/26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0AD3E59-C487-8484-EB2E-27AA0F30BD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B4EF6A8-9A65-4433-A925-08E90C6BA3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BF250C-1C94-0248-A4DA-1E6470B5626F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6064239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CECBBC7-D011-38A4-FB1D-6E46EA542E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75A7E247-F736-AE3F-A59A-10DC2F70A30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9EA5551-864D-4239-3B01-BDBDF99D46C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932069-48FB-6E4D-8F07-E4F34A96E28E}" type="datetimeFigureOut">
              <a:rPr kumimoji="1" lang="zh-CN" altLang="en-US" smtClean="0"/>
              <a:t>2023/3/26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77AA2B4-95A7-2BBD-E0DC-E23D66DD5AB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2A87746-58D0-3812-665D-170A76966C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BF250C-1C94-0248-A4DA-1E6470B5626F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14832469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F1078F51-C63E-7D41-326F-A472AA84DAE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DC665616-A837-2BC4-5676-C0F083159D0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8378FE8-02B6-3045-92AA-A1D8651C82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932069-48FB-6E4D-8F07-E4F34A96E28E}" type="datetimeFigureOut">
              <a:rPr kumimoji="1" lang="zh-CN" altLang="en-US" smtClean="0"/>
              <a:t>2023/3/26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1F5AE33-FA76-8673-2C01-D5F3CE9C33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5BAD92A-5039-6F8B-5537-4429A96206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BF250C-1C94-0248-A4DA-1E6470B5626F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28314619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89F7390-E8F0-25CF-D88E-7730ED44BC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8333D1B-F929-D31E-B709-C34ED1A2E4C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7ABA2BA-996F-AEE2-A118-647EB0AF8C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932069-48FB-6E4D-8F07-E4F34A96E28E}" type="datetimeFigureOut">
              <a:rPr kumimoji="1" lang="zh-CN" altLang="en-US" smtClean="0"/>
              <a:t>2023/3/26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78C4D9B-CD8E-FA45-55B8-185F217777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7C343AA-891F-D976-4EF0-3D353FDAD0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BF250C-1C94-0248-A4DA-1E6470B5626F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5499778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1F8D598-9E9A-BCD3-AB9F-CF848A7F31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EC0493D4-38FF-F94E-A47C-81367EC6171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D664A1F-C28C-F8C8-94EC-A8B6C2D46F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932069-48FB-6E4D-8F07-E4F34A96E28E}" type="datetimeFigureOut">
              <a:rPr kumimoji="1" lang="zh-CN" altLang="en-US" smtClean="0"/>
              <a:t>2023/3/26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77D2174-2DE8-B44F-2179-06E91F967E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EC617B5-05DB-1FEA-2D8B-848B99EAD4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BF250C-1C94-0248-A4DA-1E6470B5626F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0282161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5CCAA5A-6CA7-1764-60CB-26A127E380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95C3E61-8358-BEA5-823F-9D2DE180D83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F31234F6-E911-2A9B-594F-816668A64E7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78C98C25-C271-004F-F1DF-7E072ABD204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932069-48FB-6E4D-8F07-E4F34A96E28E}" type="datetimeFigureOut">
              <a:rPr kumimoji="1" lang="zh-CN" altLang="en-US" smtClean="0"/>
              <a:t>2023/3/26</a:t>
            </a:fld>
            <a:endParaRPr kumimoji="1"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C22A126D-841C-CA2C-DA76-36F7DD4269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9AA96886-7439-0793-F62F-028DB8E8B3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BF250C-1C94-0248-A4DA-1E6470B5626F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08365631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29B2A7-BBED-E846-A142-99CB166AF8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C6210E1-A93E-8697-B4F8-2886A3A5762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F30CF1E8-8CBD-5687-5E73-FCDF2A173C0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AE79BDFB-FB25-7D6C-574E-0B676D31A00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CAAACA0C-9181-025F-E1B9-69D1599AD49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99C92218-E01D-EEE1-FCD3-297766C871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932069-48FB-6E4D-8F07-E4F34A96E28E}" type="datetimeFigureOut">
              <a:rPr kumimoji="1" lang="zh-CN" altLang="en-US" smtClean="0"/>
              <a:t>2023/3/26</a:t>
            </a:fld>
            <a:endParaRPr kumimoji="1"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54689DAD-F3E9-80A2-574B-8A45E4F902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4335EBCE-ACB2-E99D-25FA-B3DFA7CFD3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BF250C-1C94-0248-A4DA-1E6470B5626F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01809641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8EF3BAD-C33D-AB9E-76F1-C988060009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066BB471-ED66-D094-2989-605AD38185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932069-48FB-6E4D-8F07-E4F34A96E28E}" type="datetimeFigureOut">
              <a:rPr kumimoji="1" lang="zh-CN" altLang="en-US" smtClean="0"/>
              <a:t>2023/3/26</a:t>
            </a:fld>
            <a:endParaRPr kumimoji="1"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8BE74A48-0973-25E4-2BB5-99199DBDD2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C70F44F-A37F-AB99-DECD-D0E750177E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BF250C-1C94-0248-A4DA-1E6470B5626F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2348966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D660D6FD-B728-2975-CD07-28D1FF963CD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932069-48FB-6E4D-8F07-E4F34A96E28E}" type="datetimeFigureOut">
              <a:rPr kumimoji="1" lang="zh-CN" altLang="en-US" smtClean="0"/>
              <a:t>2023/3/26</a:t>
            </a:fld>
            <a:endParaRPr kumimoji="1"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8DE75273-8329-F911-4A6E-F71C15A024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DC3E46A-DF4E-1E74-38CB-652F2F266E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BF250C-1C94-0248-A4DA-1E6470B5626F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39349784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3BFD8E1-2004-89D6-4557-1F122B9936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FA71C9C-3F38-EA57-DBCF-E158270891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733E898B-D822-EB0E-7DF5-F350906FAC9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3A20DE84-B399-7540-DC4B-47D9F19C400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932069-48FB-6E4D-8F07-E4F34A96E28E}" type="datetimeFigureOut">
              <a:rPr kumimoji="1" lang="zh-CN" altLang="en-US" smtClean="0"/>
              <a:t>2023/3/26</a:t>
            </a:fld>
            <a:endParaRPr kumimoji="1"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C6DF50D4-79E3-CA84-5CF2-08A66F1B0B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65F9E5E8-E934-1C42-655F-5BD2DE3241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BF250C-1C94-0248-A4DA-1E6470B5626F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22818804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2204A71-C4E9-55BD-6103-FD20779A58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D8BC88D5-5BE3-FC33-66C7-18F01B45C93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kumimoji="1"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5964D442-2666-1886-9DF6-342D69BFF27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6CE9C8E8-C480-FD05-8508-03FB773288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932069-48FB-6E4D-8F07-E4F34A96E28E}" type="datetimeFigureOut">
              <a:rPr kumimoji="1" lang="zh-CN" altLang="en-US" smtClean="0"/>
              <a:t>2023/3/26</a:t>
            </a:fld>
            <a:endParaRPr kumimoji="1"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727DD82B-D64A-E829-3B11-A98B5C19DE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06666204-F2B9-7ABF-04BC-E5B0CE3341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BF250C-1C94-0248-A4DA-1E6470B5626F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31257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962AAA36-12CA-4155-A4EC-E2672E7E14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D3701723-02FA-00AA-9E54-21E494637B1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1EA84FC-B69B-D7E2-4BA2-DAA0BF1F3E4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932069-48FB-6E4D-8F07-E4F34A96E28E}" type="datetimeFigureOut">
              <a:rPr kumimoji="1" lang="zh-CN" altLang="en-US" smtClean="0"/>
              <a:t>2023/3/26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3D72C1E-8F35-CBAD-280A-534473243D2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65BB7F4-F35F-533F-936C-9D09376A3E9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5BF250C-1C94-0248-A4DA-1E6470B5626F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96960720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6">
            <a:extLst>
              <a:ext uri="{FF2B5EF4-FFF2-40B4-BE49-F238E27FC236}">
                <a16:creationId xmlns:a16="http://schemas.microsoft.com/office/drawing/2014/main" id="{3B9AF07C-674E-76B7-5E38-A7D0A696D1B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1604394"/>
              </p:ext>
            </p:extLst>
          </p:nvPr>
        </p:nvGraphicFramePr>
        <p:xfrm>
          <a:off x="3521852" y="1683527"/>
          <a:ext cx="4371975" cy="303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66423" imgH="3276486" progId="Visio.Drawing.11">
                  <p:embed/>
                </p:oleObj>
              </mc:Choice>
              <mc:Fallback>
                <p:oleObj name="Visio" r:id="rId2" imgW="4366423" imgH="3276486" progId="Visio.Drawing.11">
                  <p:embed/>
                  <p:pic>
                    <p:nvPicPr>
                      <p:cNvPr id="512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1852" y="1683527"/>
                        <a:ext cx="4371975" cy="3033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Line 7">
            <a:extLst>
              <a:ext uri="{FF2B5EF4-FFF2-40B4-BE49-F238E27FC236}">
                <a16:creationId xmlns:a16="http://schemas.microsoft.com/office/drawing/2014/main" id="{BB5AB1E2-A16F-4882-24EF-1C268A59C47A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303838" y="3732179"/>
            <a:ext cx="1223962" cy="647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Text Box 8">
            <a:extLst>
              <a:ext uri="{FF2B5EF4-FFF2-40B4-BE49-F238E27FC236}">
                <a16:creationId xmlns:a16="http://schemas.microsoft.com/office/drawing/2014/main" id="{6584078E-A2BF-8E31-EA96-1990C20936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9765" y="4379879"/>
            <a:ext cx="130707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 dirty="0">
                <a:latin typeface="PingFang SC" panose="020B0400000000000000" pitchFamily="34" charset="-122"/>
                <a:ea typeface="PingFang SC" panose="020B0400000000000000" pitchFamily="34" charset="-122"/>
              </a:rPr>
              <a:t>使用基本授权和 </a:t>
            </a:r>
            <a:r>
              <a:rPr lang="en-US" altLang="zh-CN" sz="1400" dirty="0">
                <a:latin typeface="PingFang SC" panose="020B0400000000000000" pitchFamily="34" charset="-122"/>
                <a:ea typeface="PingFang SC" panose="020B0400000000000000" pitchFamily="34" charset="-122"/>
              </a:rPr>
              <a:t>HTTPS</a:t>
            </a:r>
          </a:p>
        </p:txBody>
      </p:sp>
      <p:sp>
        <p:nvSpPr>
          <p:cNvPr id="7" name="Line 9">
            <a:extLst>
              <a:ext uri="{FF2B5EF4-FFF2-40B4-BE49-F238E27FC236}">
                <a16:creationId xmlns:a16="http://schemas.microsoft.com/office/drawing/2014/main" id="{A29ED3CD-62AB-ADD7-9BDE-CA3868FBEA5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186790" y="2675105"/>
            <a:ext cx="341009" cy="170636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93330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7" grpId="0" animBg="1"/>
    </p:bld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</TotalTime>
  <Words>5</Words>
  <Application>Microsoft Macintosh PowerPoint</Application>
  <PresentationFormat>宽屏</PresentationFormat>
  <Paragraphs>1</Paragraphs>
  <Slides>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</vt:i4>
      </vt:variant>
    </vt:vector>
  </HeadingPairs>
  <TitlesOfParts>
    <vt:vector size="7" baseType="lpstr">
      <vt:lpstr>等线</vt:lpstr>
      <vt:lpstr>等线 Light</vt:lpstr>
      <vt:lpstr>PingFang SC</vt:lpstr>
      <vt:lpstr>Arial</vt:lpstr>
      <vt:lpstr>Office 主题​​</vt:lpstr>
      <vt:lpstr>Visio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iu Chengjie</dc:creator>
  <cp:lastModifiedBy>Liu Chengjie</cp:lastModifiedBy>
  <cp:revision>1</cp:revision>
  <dcterms:created xsi:type="dcterms:W3CDTF">2023-03-26T08:29:26Z</dcterms:created>
  <dcterms:modified xsi:type="dcterms:W3CDTF">2023-03-26T08:30:42Z</dcterms:modified>
</cp:coreProperties>
</file>